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9F2BE2" w14:textId="0F93F65A" w:rsidR="00326E46" w:rsidRDefault="00C00C88">
      <w:r>
        <w:object w:dxaOrig="9441" w:dyaOrig="7131" w14:anchorId="14C3EA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14pt" o:ole="">
            <v:imagedata r:id="rId6" o:title=""/>
          </v:shape>
          <o:OLEObject Type="Embed" ProgID="Visio.Drawing.15" ShapeID="_x0000_i1025" DrawAspect="Content" ObjectID="_1717500149" r:id="rId7"/>
        </w:object>
      </w:r>
    </w:p>
    <w:p w14:paraId="3A5E8302" w14:textId="1C655BB7" w:rsidR="00BE5820" w:rsidRDefault="00BE5820">
      <w:r>
        <w:object w:dxaOrig="6841" w:dyaOrig="6291" w14:anchorId="4EF4CED0">
          <v:shape id="_x0000_i1026" type="#_x0000_t75" style="width:342.5pt;height:314.5pt" o:ole="">
            <v:imagedata r:id="rId8" o:title=""/>
          </v:shape>
          <o:OLEObject Type="Embed" ProgID="Visio.Drawing.15" ShapeID="_x0000_i1026" DrawAspect="Content" ObjectID="_1717500150" r:id="rId9"/>
        </w:object>
      </w:r>
    </w:p>
    <w:p w14:paraId="777C3E8A" w14:textId="747823C6" w:rsidR="00370D2A" w:rsidRDefault="00370D2A"/>
    <w:p w14:paraId="400155A5" w14:textId="0E3F7861" w:rsidR="00370D2A" w:rsidRDefault="00370D2A"/>
    <w:p w14:paraId="33F9E81F" w14:textId="7FE2272A" w:rsidR="00370D2A" w:rsidRDefault="00370D2A">
      <w:r>
        <w:object w:dxaOrig="8701" w:dyaOrig="8431" w14:anchorId="14B50BA5">
          <v:shape id="_x0000_i1027" type="#_x0000_t75" style="width:415.5pt;height:402.5pt" o:ole="">
            <v:imagedata r:id="rId10" o:title=""/>
          </v:shape>
          <o:OLEObject Type="Embed" ProgID="Visio.Drawing.15" ShapeID="_x0000_i1027" DrawAspect="Content" ObjectID="_1717500151" r:id="rId11"/>
        </w:object>
      </w:r>
    </w:p>
    <w:p w14:paraId="40A7EA7C" w14:textId="77777777" w:rsidR="005E4519" w:rsidRDefault="005E4519" w:rsidP="005E4519">
      <w:r>
        <w:rPr>
          <w:rFonts w:hint="eastAsia"/>
        </w:rPr>
        <w:t>硬件详细设计（自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）：</w:t>
      </w:r>
    </w:p>
    <w:p w14:paraId="04DB8040" w14:textId="4F0E106C" w:rsidR="005E4519" w:rsidRDefault="005E4519" w:rsidP="005E4519">
      <w:pPr>
        <w:ind w:firstLineChars="200" w:firstLine="420"/>
      </w:pPr>
      <w:r>
        <w:rPr>
          <w:rFonts w:hint="eastAsia"/>
        </w:rPr>
        <w:t>底盘部分：根据英雄机器人需求，底盘主控板集成超级电容充放电控制部分、底盘电机控制、裁判系统通信及云台通信部分，为实现底盘完整功能，底盘需对输入功率以及输出给电机/超级电容的功率进行检测。整板由裁判系统电源管理底盘接口输入，经电压电流检测芯片，由超级电容充电控制部分决定是否给超级电容充电，给单片机系统供电部分先由开关电源将电压降到5V，再用LDO去除开关电源产生的噪声并降压到3</w:t>
      </w:r>
      <w:r>
        <w:t>.3</w:t>
      </w:r>
      <w:r>
        <w:rPr>
          <w:rFonts w:hint="eastAsia"/>
        </w:rPr>
        <w:t>V给单片机供电。超级电容放电时经过2</w:t>
      </w:r>
      <w:r>
        <w:t>4</w:t>
      </w:r>
      <w:r>
        <w:rPr>
          <w:rFonts w:hint="eastAsia"/>
        </w:rPr>
        <w:t>V稳压模块再到板子，输出电源可在超级电容与</w:t>
      </w:r>
      <w:proofErr w:type="gramStart"/>
      <w:r>
        <w:rPr>
          <w:rFonts w:hint="eastAsia"/>
        </w:rPr>
        <w:t>输入间</w:t>
      </w:r>
      <w:proofErr w:type="gramEnd"/>
      <w:r>
        <w:rPr>
          <w:rFonts w:hint="eastAsia"/>
        </w:rPr>
        <w:t>进行选择，经由输出功率检测后直接给电机供电。单片机搭载两个CAN收发器以满足CAN通信需求。</w:t>
      </w:r>
    </w:p>
    <w:p w14:paraId="14AE3D8B" w14:textId="39D96ECF" w:rsidR="005E4519" w:rsidRPr="005E4519" w:rsidRDefault="005E4519" w:rsidP="005E4519">
      <w:pPr>
        <w:ind w:firstLineChars="200" w:firstLine="420"/>
      </w:pPr>
      <w:r>
        <w:rPr>
          <w:rFonts w:hint="eastAsia"/>
        </w:rPr>
        <w:t>心跳板：心跳板是两个电路模块的集成。其一为继电器，通过裁判系统chassis口的通断来控制云台的电源。其二为一最小系统，以固定时间段采样ammo口并通过can通信传给云台以此来控制摩擦轮的通断。</w:t>
      </w:r>
    </w:p>
    <w:p w14:paraId="229EDBF9" w14:textId="37B96EED" w:rsidR="005E4519" w:rsidRDefault="005E4519" w:rsidP="005E4519">
      <w:pPr>
        <w:ind w:firstLineChars="200" w:firstLine="420"/>
      </w:pPr>
      <w:r>
        <w:rPr>
          <w:rFonts w:hint="eastAsia"/>
        </w:rPr>
        <w:t>云台部分：云台供电为电池并由心跳板控制，</w:t>
      </w:r>
      <w:proofErr w:type="spellStart"/>
      <w:r>
        <w:rPr>
          <w:rFonts w:hint="eastAsia"/>
        </w:rPr>
        <w:t>minipc</w:t>
      </w:r>
      <w:proofErr w:type="spellEnd"/>
      <w:r>
        <w:rPr>
          <w:rFonts w:hint="eastAsia"/>
        </w:rPr>
        <w:t>经24转19模块后给N</w:t>
      </w:r>
      <w:r>
        <w:t>UC</w:t>
      </w:r>
      <w:r>
        <w:rPr>
          <w:rFonts w:hint="eastAsia"/>
        </w:rPr>
        <w:t>供电，其他外设如遥控接收机、陀螺仪、激光均由过流更大的开关电源供电。陀螺仪独立于主控板外，搭载其他单片机主控，与主控板间使用CAN通信。主控板与</w:t>
      </w:r>
      <w:r>
        <w:t>NUC</w:t>
      </w:r>
      <w:r>
        <w:rPr>
          <w:rFonts w:hint="eastAsia"/>
        </w:rPr>
        <w:t>之间配上自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USB转串口模块使用串口通信。</w:t>
      </w:r>
    </w:p>
    <w:p w14:paraId="28F1B262" w14:textId="086C49DE" w:rsidR="005E4519" w:rsidRPr="005E4519" w:rsidRDefault="005E4519" w:rsidP="005E4519">
      <w:pPr>
        <w:ind w:firstLineChars="200" w:firstLine="420"/>
      </w:pPr>
    </w:p>
    <w:p w14:paraId="1F3791B1" w14:textId="77777777" w:rsidR="005E4519" w:rsidRDefault="005E4519" w:rsidP="005E4519">
      <w:r>
        <w:rPr>
          <w:rFonts w:hint="eastAsia"/>
        </w:rPr>
        <w:t>关键器件选型：</w:t>
      </w:r>
    </w:p>
    <w:p w14:paraId="31DD01C0" w14:textId="77777777" w:rsidR="005E4519" w:rsidRDefault="005E4519" w:rsidP="005E4519">
      <w:r>
        <w:rPr>
          <w:rFonts w:hint="eastAsia"/>
        </w:rPr>
        <w:t>主控芯片：STM</w:t>
      </w:r>
      <w:r>
        <w:t>32</w:t>
      </w:r>
      <w:r>
        <w:rPr>
          <w:rFonts w:hint="eastAsia"/>
        </w:rPr>
        <w:t>F</w:t>
      </w:r>
      <w:r>
        <w:t>105</w:t>
      </w:r>
      <w:r>
        <w:rPr>
          <w:rFonts w:hint="eastAsia"/>
        </w:rPr>
        <w:t>RBT</w:t>
      </w:r>
      <w:r>
        <w:t>6</w:t>
      </w:r>
      <w:r>
        <w:rPr>
          <w:rFonts w:hint="eastAsia"/>
        </w:rPr>
        <w:t>、STM</w:t>
      </w:r>
      <w:r>
        <w:t>32</w:t>
      </w:r>
      <w:r>
        <w:rPr>
          <w:rFonts w:hint="eastAsia"/>
        </w:rPr>
        <w:t>F</w:t>
      </w:r>
      <w:r>
        <w:t>405</w:t>
      </w:r>
      <w:r>
        <w:rPr>
          <w:rFonts w:hint="eastAsia"/>
        </w:rPr>
        <w:t>RGT</w:t>
      </w:r>
      <w:r>
        <w:t>6</w:t>
      </w:r>
      <w:r>
        <w:rPr>
          <w:rFonts w:hint="eastAsia"/>
        </w:rPr>
        <w:t>、STM</w:t>
      </w:r>
      <w:r>
        <w:t>32</w:t>
      </w:r>
      <w:r>
        <w:rPr>
          <w:rFonts w:hint="eastAsia"/>
        </w:rPr>
        <w:t>F</w:t>
      </w:r>
      <w:r>
        <w:t>042</w:t>
      </w:r>
      <w:r>
        <w:rPr>
          <w:rFonts w:hint="eastAsia"/>
        </w:rPr>
        <w:t>F</w:t>
      </w:r>
      <w:r>
        <w:t>6</w:t>
      </w:r>
      <w:r>
        <w:rPr>
          <w:rFonts w:hint="eastAsia"/>
        </w:rPr>
        <w:t>P</w:t>
      </w:r>
      <w:r>
        <w:t>6</w:t>
      </w:r>
      <w:r>
        <w:rPr>
          <w:rFonts w:hint="eastAsia"/>
        </w:rPr>
        <w:t>；</w:t>
      </w:r>
    </w:p>
    <w:p w14:paraId="06990369" w14:textId="77777777" w:rsidR="005E4519" w:rsidRDefault="005E4519" w:rsidP="005E4519">
      <w:r>
        <w:rPr>
          <w:rFonts w:hint="eastAsia"/>
        </w:rPr>
        <w:lastRenderedPageBreak/>
        <w:t>2</w:t>
      </w:r>
      <w:r>
        <w:t>4</w:t>
      </w:r>
      <w:r>
        <w:rPr>
          <w:rFonts w:hint="eastAsia"/>
        </w:rPr>
        <w:t>V转5V稳压：MP</w:t>
      </w:r>
      <w:r>
        <w:t>2482</w:t>
      </w:r>
      <w:r>
        <w:rPr>
          <w:rFonts w:hint="eastAsia"/>
        </w:rPr>
        <w:t>、MP</w:t>
      </w:r>
      <w:r>
        <w:t>2451</w:t>
      </w:r>
      <w:r>
        <w:rPr>
          <w:rFonts w:hint="eastAsia"/>
        </w:rPr>
        <w:t>；</w:t>
      </w:r>
    </w:p>
    <w:p w14:paraId="372492C2" w14:textId="77777777" w:rsidR="005E4519" w:rsidRDefault="005E4519" w:rsidP="005E4519">
      <w:r>
        <w:t>5</w:t>
      </w:r>
      <w:r>
        <w:rPr>
          <w:rFonts w:hint="eastAsia"/>
        </w:rPr>
        <w:t>V转3V</w:t>
      </w:r>
      <w:r>
        <w:t xml:space="preserve">3 </w:t>
      </w:r>
      <w:r>
        <w:rPr>
          <w:rFonts w:hint="eastAsia"/>
        </w:rPr>
        <w:t>LDO：SPX</w:t>
      </w:r>
      <w:r>
        <w:t>3819</w:t>
      </w:r>
      <w:r>
        <w:rPr>
          <w:rFonts w:hint="eastAsia"/>
        </w:rPr>
        <w:t>M</w:t>
      </w:r>
      <w:r>
        <w:t>5</w:t>
      </w:r>
      <w:r>
        <w:rPr>
          <w:rFonts w:hint="eastAsia"/>
        </w:rPr>
        <w:t>-</w:t>
      </w:r>
      <w:r>
        <w:t>3.3</w:t>
      </w:r>
      <w:r>
        <w:rPr>
          <w:rFonts w:hint="eastAsia"/>
        </w:rPr>
        <w:t>L；</w:t>
      </w:r>
    </w:p>
    <w:p w14:paraId="111EFE7C" w14:textId="615E1B5E" w:rsidR="005E4519" w:rsidRDefault="005E4519" w:rsidP="005E4519">
      <w:r>
        <w:rPr>
          <w:rFonts w:hint="eastAsia"/>
        </w:rPr>
        <w:t>TVS：SMBJ</w:t>
      </w:r>
      <w:r>
        <w:t>24</w:t>
      </w:r>
      <w:r>
        <w:rPr>
          <w:rFonts w:hint="eastAsia"/>
        </w:rPr>
        <w:t>A</w:t>
      </w:r>
    </w:p>
    <w:p w14:paraId="6D15A500" w14:textId="77777777" w:rsidR="005E4519" w:rsidRDefault="005E4519" w:rsidP="005E4519">
      <w:r>
        <w:rPr>
          <w:rFonts w:hint="eastAsia"/>
        </w:rPr>
        <w:t>超级电容：2</w:t>
      </w:r>
      <w:r>
        <w:t>.7</w:t>
      </w:r>
      <w:r>
        <w:rPr>
          <w:rFonts w:hint="eastAsia"/>
        </w:rPr>
        <w:t>V/6</w:t>
      </w:r>
      <w:r>
        <w:t>0</w:t>
      </w:r>
      <w:r>
        <w:rPr>
          <w:rFonts w:hint="eastAsia"/>
        </w:rPr>
        <w:t>F；</w:t>
      </w:r>
    </w:p>
    <w:p w14:paraId="7267D58D" w14:textId="77777777" w:rsidR="005E4519" w:rsidRDefault="005E4519" w:rsidP="005E4519">
      <w:r>
        <w:rPr>
          <w:rFonts w:hint="eastAsia"/>
        </w:rPr>
        <w:t>电容保护芯片：BW</w:t>
      </w:r>
      <w:r>
        <w:t>6101</w:t>
      </w:r>
      <w:r>
        <w:rPr>
          <w:rFonts w:hint="eastAsia"/>
        </w:rPr>
        <w:t>；</w:t>
      </w:r>
    </w:p>
    <w:p w14:paraId="14787970" w14:textId="77777777" w:rsidR="005E4519" w:rsidRDefault="005E4519" w:rsidP="005E4519">
      <w:r>
        <w:rPr>
          <w:rFonts w:hint="eastAsia"/>
        </w:rPr>
        <w:t>功率检测芯片：INA</w:t>
      </w:r>
      <w:r>
        <w:t>260</w:t>
      </w:r>
      <w:r>
        <w:rPr>
          <w:rFonts w:hint="eastAsia"/>
        </w:rPr>
        <w:t>；</w:t>
      </w:r>
    </w:p>
    <w:p w14:paraId="6CD770DC" w14:textId="77777777" w:rsidR="005E4519" w:rsidRDefault="005E4519" w:rsidP="005E4519">
      <w:r>
        <w:rPr>
          <w:rFonts w:hint="eastAsia"/>
        </w:rPr>
        <w:t>充电控制芯片：BQ24640；</w:t>
      </w:r>
    </w:p>
    <w:p w14:paraId="2011AA73" w14:textId="77777777" w:rsidR="005E4519" w:rsidRDefault="005E4519" w:rsidP="005E4519">
      <w:r>
        <w:rPr>
          <w:rFonts w:hint="eastAsia"/>
        </w:rPr>
        <w:t>双路电源选择芯片：LTC</w:t>
      </w:r>
      <w:r>
        <w:t>1473</w:t>
      </w:r>
      <w:r>
        <w:rPr>
          <w:rFonts w:hint="eastAsia"/>
        </w:rPr>
        <w:t>；</w:t>
      </w:r>
    </w:p>
    <w:p w14:paraId="60C4C170" w14:textId="77777777" w:rsidR="005E4519" w:rsidRDefault="005E4519" w:rsidP="005E4519">
      <w:r>
        <w:rPr>
          <w:rFonts w:hint="eastAsia"/>
        </w:rPr>
        <w:t>USB转串口芯片：CP</w:t>
      </w:r>
      <w:r>
        <w:t>2102</w:t>
      </w:r>
      <w:r>
        <w:rPr>
          <w:rFonts w:hint="eastAsia"/>
        </w:rPr>
        <w:t>；</w:t>
      </w:r>
    </w:p>
    <w:p w14:paraId="773DC059" w14:textId="77777777" w:rsidR="005E4519" w:rsidRDefault="005E4519" w:rsidP="005E4519">
      <w:r>
        <w:rPr>
          <w:rFonts w:hint="eastAsia"/>
        </w:rPr>
        <w:t>CAN收发器：TCAN</w:t>
      </w:r>
      <w:r>
        <w:t>33</w:t>
      </w:r>
      <w:r>
        <w:rPr>
          <w:rFonts w:hint="eastAsia"/>
        </w:rPr>
        <w:t>x，MAX3051；</w:t>
      </w:r>
    </w:p>
    <w:p w14:paraId="17090E4C" w14:textId="77777777" w:rsidR="005E4519" w:rsidRDefault="005E4519" w:rsidP="005E4519">
      <w:r>
        <w:rPr>
          <w:rFonts w:hint="eastAsia"/>
        </w:rPr>
        <w:t>MOS：CSD</w:t>
      </w:r>
      <w:r>
        <w:t>18543</w:t>
      </w:r>
      <w:r>
        <w:rPr>
          <w:rFonts w:hint="eastAsia"/>
        </w:rPr>
        <w:t>，CSD</w:t>
      </w:r>
      <w:r>
        <w:t>18532</w:t>
      </w:r>
      <w:r>
        <w:rPr>
          <w:rFonts w:hint="eastAsia"/>
        </w:rPr>
        <w:t>，AO</w:t>
      </w:r>
      <w:r>
        <w:t>3400</w:t>
      </w:r>
      <w:r>
        <w:rPr>
          <w:rFonts w:hint="eastAsia"/>
        </w:rPr>
        <w:t>，AO</w:t>
      </w:r>
      <w:r>
        <w:t>3401</w:t>
      </w:r>
      <w:r>
        <w:rPr>
          <w:rFonts w:hint="eastAsia"/>
        </w:rPr>
        <w:t>，SS8050，SS</w:t>
      </w:r>
      <w:r>
        <w:t>8550</w:t>
      </w:r>
      <w:r>
        <w:rPr>
          <w:rFonts w:hint="eastAsia"/>
        </w:rPr>
        <w:t>；</w:t>
      </w:r>
    </w:p>
    <w:p w14:paraId="517625BE" w14:textId="77777777" w:rsidR="005E4519" w:rsidRDefault="005E4519" w:rsidP="005E4519">
      <w:pPr>
        <w:rPr>
          <w:szCs w:val="24"/>
        </w:rPr>
      </w:pPr>
      <w:r>
        <w:rPr>
          <w:rFonts w:hint="eastAsia"/>
        </w:rPr>
        <w:t>陀螺仪：</w:t>
      </w:r>
      <w:r>
        <w:rPr>
          <w:szCs w:val="24"/>
        </w:rPr>
        <w:t>ICM20602</w:t>
      </w:r>
      <w:r>
        <w:rPr>
          <w:rFonts w:hint="eastAsia"/>
          <w:szCs w:val="24"/>
        </w:rPr>
        <w:t>，QMC5</w:t>
      </w:r>
      <w:r>
        <w:rPr>
          <w:szCs w:val="24"/>
        </w:rPr>
        <w:t>883</w:t>
      </w:r>
      <w:r>
        <w:rPr>
          <w:rFonts w:hint="eastAsia"/>
          <w:szCs w:val="24"/>
        </w:rPr>
        <w:t>L；</w:t>
      </w:r>
    </w:p>
    <w:p w14:paraId="3C92C357" w14:textId="77777777" w:rsidR="005E4519" w:rsidRDefault="005E4519" w:rsidP="005E4519">
      <w:r>
        <w:rPr>
          <w:rFonts w:hint="eastAsia"/>
        </w:rPr>
        <w:t>晶振：8MHZ，3</w:t>
      </w:r>
      <w:r>
        <w:t>225</w:t>
      </w:r>
      <w:r>
        <w:rPr>
          <w:rFonts w:hint="eastAsia"/>
        </w:rPr>
        <w:t>/</w:t>
      </w:r>
      <w:r>
        <w:t>5032</w:t>
      </w:r>
      <w:r>
        <w:rPr>
          <w:rFonts w:hint="eastAsia"/>
        </w:rPr>
        <w:t>封装；</w:t>
      </w:r>
    </w:p>
    <w:p w14:paraId="655CA7DC" w14:textId="439488EC" w:rsidR="005E4519" w:rsidRDefault="005E4519" w:rsidP="005E4519">
      <w:r>
        <w:rPr>
          <w:rFonts w:hint="eastAsia"/>
        </w:rPr>
        <w:t>二极管：IN</w:t>
      </w:r>
      <w:r>
        <w:t>5819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N</w:t>
      </w:r>
      <w:r>
        <w:t>4007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N</w:t>
      </w:r>
      <w:r>
        <w:t>4148</w:t>
      </w:r>
      <w:r>
        <w:rPr>
          <w:rFonts w:hint="eastAsia"/>
        </w:rPr>
        <w:t>，SS</w:t>
      </w:r>
      <w:r>
        <w:t>54</w:t>
      </w:r>
      <w:r>
        <w:rPr>
          <w:rFonts w:hint="eastAsia"/>
        </w:rPr>
        <w:t>。</w:t>
      </w:r>
    </w:p>
    <w:p w14:paraId="34559A68" w14:textId="7220CA85" w:rsidR="009C566E" w:rsidRDefault="009C566E" w:rsidP="005E4519">
      <w:r>
        <w:rPr>
          <w:rFonts w:hint="eastAsia"/>
        </w:rPr>
        <w:t>相机线</w:t>
      </w:r>
    </w:p>
    <w:p w14:paraId="6F064919" w14:textId="36220A94" w:rsidR="009C566E" w:rsidRDefault="009C566E" w:rsidP="005E4519">
      <w:r>
        <w:t>【淘宝】https://m.tb.cn/h.fwGYfWT?tk=1QI02odUROU「DC直流电源插头插座接头005/022B公头母座5.5-2.1/2.5/3.5MM圆孔」</w:t>
      </w:r>
      <w:r>
        <w:br/>
        <w:t>点击链接直接打开</w:t>
      </w:r>
    </w:p>
    <w:p w14:paraId="52FC9FA3" w14:textId="3F8719F2" w:rsidR="009C566E" w:rsidRDefault="009C566E" w:rsidP="005E4519">
      <w:r>
        <w:t>NUC</w:t>
      </w:r>
      <w:r>
        <w:rPr>
          <w:rFonts w:hint="eastAsia"/>
        </w:rPr>
        <w:t>电源线</w:t>
      </w:r>
      <w:bookmarkStart w:id="0" w:name="_GoBack"/>
      <w:bookmarkEnd w:id="0"/>
    </w:p>
    <w:p w14:paraId="3495DC05" w14:textId="0D1C2252" w:rsidR="009C566E" w:rsidRPr="009C566E" w:rsidRDefault="009C566E" w:rsidP="005E4519">
      <w:pPr>
        <w:rPr>
          <w:rFonts w:hint="eastAsia"/>
        </w:rPr>
      </w:pPr>
      <w:r>
        <w:t>【淘宝】https://m.tb.cn/h.fFD7i1B?tk=CG0a2odUoSI「弯头USB3.0转</w:t>
      </w:r>
      <w:proofErr w:type="spellStart"/>
      <w:r>
        <w:t>MicroB</w:t>
      </w:r>
      <w:proofErr w:type="spellEnd"/>
      <w:r>
        <w:t>直头工业相机移动硬盘盒90度左右弯充电数据线」</w:t>
      </w:r>
      <w:r>
        <w:br/>
        <w:t>点击链接直接打开</w:t>
      </w:r>
    </w:p>
    <w:p w14:paraId="1C3BE409" w14:textId="77777777" w:rsidR="005E4519" w:rsidRPr="005E4519" w:rsidRDefault="005E4519"/>
    <w:sectPr w:rsidR="005E4519" w:rsidRPr="005E4519" w:rsidSect="000666B9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B5099A" w14:textId="77777777" w:rsidR="00335049" w:rsidRDefault="00335049" w:rsidP="00C00C88">
      <w:r>
        <w:separator/>
      </w:r>
    </w:p>
  </w:endnote>
  <w:endnote w:type="continuationSeparator" w:id="0">
    <w:p w14:paraId="318F5282" w14:textId="77777777" w:rsidR="00335049" w:rsidRDefault="00335049" w:rsidP="00C00C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61A9E1" w14:textId="77777777" w:rsidR="00335049" w:rsidRDefault="00335049" w:rsidP="00C00C88">
      <w:r>
        <w:separator/>
      </w:r>
    </w:p>
  </w:footnote>
  <w:footnote w:type="continuationSeparator" w:id="0">
    <w:p w14:paraId="0C34DDE7" w14:textId="77777777" w:rsidR="00335049" w:rsidRDefault="00335049" w:rsidP="00C00C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877"/>
    <w:rsid w:val="000666B9"/>
    <w:rsid w:val="00326E46"/>
    <w:rsid w:val="00335049"/>
    <w:rsid w:val="00370D2A"/>
    <w:rsid w:val="005E4519"/>
    <w:rsid w:val="00627877"/>
    <w:rsid w:val="00824331"/>
    <w:rsid w:val="00882345"/>
    <w:rsid w:val="009C566E"/>
    <w:rsid w:val="00BE5820"/>
    <w:rsid w:val="00C00C88"/>
    <w:rsid w:val="00C61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9EDD12"/>
  <w15:chartTrackingRefBased/>
  <w15:docId w15:val="{715804A1-06EE-4AAF-B43D-4875F7D4C8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00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00C8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00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00C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177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dc:description/>
  <cp:lastModifiedBy>huawei</cp:lastModifiedBy>
  <cp:revision>4</cp:revision>
  <dcterms:created xsi:type="dcterms:W3CDTF">2022-04-17T12:00:00Z</dcterms:created>
  <dcterms:modified xsi:type="dcterms:W3CDTF">2022-06-23T06:36:00Z</dcterms:modified>
</cp:coreProperties>
</file>